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25pt" o:ole="">
            <v:imagedata r:id="rId5" o:title=""/>
          </v:shape>
          <o:OLEObject Type="Embed" ProgID="Visio.Drawing.11" ShapeID="_x0000_i1025" DrawAspect="Content" ObjectID="_1490601031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eb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4101" w:dyaOrig="12168">
          <v:shape id="_x0000_i1026" type="#_x0000_t75" style="width:467.25pt;height:403.5pt" o:ole="">
            <v:imagedata r:id="rId7" o:title=""/>
          </v:shape>
          <o:OLEObject Type="Embed" ProgID="Visio.Drawing.11" ShapeID="_x0000_i1026" DrawAspect="Content" ObjectID="_1490601032" r:id="rId8"/>
        </w:objec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</w:t>
      </w: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фикация прецедента «Поиск товара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поис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вара по названию</w:t>
      </w:r>
    </w:p>
    <w:p w:rsidR="00F12F56" w:rsidRPr="00CB26C7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sectPr w:rsidR="00F12F56" w:rsidRPr="00CB26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8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0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0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4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6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7">
    <w:nsid w:val="7AEA2BEA"/>
    <w:multiLevelType w:val="hybridMultilevel"/>
    <w:tmpl w:val="43EACD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14"/>
  </w:num>
  <w:num w:numId="3">
    <w:abstractNumId w:val="28"/>
  </w:num>
  <w:num w:numId="4">
    <w:abstractNumId w:val="5"/>
  </w:num>
  <w:num w:numId="5">
    <w:abstractNumId w:val="6"/>
  </w:num>
  <w:num w:numId="6">
    <w:abstractNumId w:val="6"/>
    <w:lvlOverride w:ilvl="4">
      <w:lvl w:ilvl="4">
        <w:numFmt w:val="lowerLetter"/>
        <w:lvlText w:val="%5."/>
        <w:lvlJc w:val="left"/>
      </w:lvl>
    </w:lvlOverride>
  </w:num>
  <w:num w:numId="7">
    <w:abstractNumId w:val="13"/>
  </w:num>
  <w:num w:numId="8">
    <w:abstractNumId w:val="8"/>
  </w:num>
  <w:num w:numId="9">
    <w:abstractNumId w:val="11"/>
  </w:num>
  <w:num w:numId="10">
    <w:abstractNumId w:val="0"/>
  </w:num>
  <w:num w:numId="11">
    <w:abstractNumId w:val="1"/>
  </w:num>
  <w:num w:numId="12">
    <w:abstractNumId w:val="2"/>
  </w:num>
  <w:num w:numId="13">
    <w:abstractNumId w:val="19"/>
  </w:num>
  <w:num w:numId="14">
    <w:abstractNumId w:val="18"/>
  </w:num>
  <w:num w:numId="15">
    <w:abstractNumId w:val="21"/>
  </w:num>
  <w:num w:numId="16">
    <w:abstractNumId w:val="9"/>
  </w:num>
  <w:num w:numId="17">
    <w:abstractNumId w:val="15"/>
  </w:num>
  <w:num w:numId="18">
    <w:abstractNumId w:val="25"/>
  </w:num>
  <w:num w:numId="19">
    <w:abstractNumId w:val="17"/>
  </w:num>
  <w:num w:numId="20">
    <w:abstractNumId w:val="16"/>
  </w:num>
  <w:num w:numId="21">
    <w:abstractNumId w:val="24"/>
  </w:num>
  <w:num w:numId="22">
    <w:abstractNumId w:val="10"/>
  </w:num>
  <w:num w:numId="23">
    <w:abstractNumId w:val="7"/>
  </w:num>
  <w:num w:numId="24">
    <w:abstractNumId w:val="27"/>
  </w:num>
  <w:num w:numId="25">
    <w:abstractNumId w:val="26"/>
  </w:num>
  <w:num w:numId="26">
    <w:abstractNumId w:val="23"/>
  </w:num>
  <w:num w:numId="27">
    <w:abstractNumId w:val="3"/>
  </w:num>
  <w:num w:numId="28">
    <w:abstractNumId w:val="12"/>
  </w:num>
  <w:num w:numId="29">
    <w:abstractNumId w:val="4"/>
  </w:num>
  <w:num w:numId="30">
    <w:abstractNumId w:val="2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94BD7"/>
    <w:rsid w:val="000D2FAE"/>
    <w:rsid w:val="0011566E"/>
    <w:rsid w:val="00170FA0"/>
    <w:rsid w:val="00172897"/>
    <w:rsid w:val="00186A3D"/>
    <w:rsid w:val="001E1136"/>
    <w:rsid w:val="00220922"/>
    <w:rsid w:val="00252D27"/>
    <w:rsid w:val="00357120"/>
    <w:rsid w:val="003A5DF7"/>
    <w:rsid w:val="00400D26"/>
    <w:rsid w:val="004C4288"/>
    <w:rsid w:val="005024FC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45941"/>
    <w:rsid w:val="008605B8"/>
    <w:rsid w:val="00B2040A"/>
    <w:rsid w:val="00B53341"/>
    <w:rsid w:val="00B57C19"/>
    <w:rsid w:val="00C17E71"/>
    <w:rsid w:val="00C332A3"/>
    <w:rsid w:val="00C975D2"/>
    <w:rsid w:val="00CB26C7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1</Pages>
  <Words>1792</Words>
  <Characters>10215</Characters>
  <Application>Microsoft Office Word</Application>
  <DocSecurity>0</DocSecurity>
  <Lines>85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10</cp:revision>
  <dcterms:created xsi:type="dcterms:W3CDTF">2015-04-07T09:21:00Z</dcterms:created>
  <dcterms:modified xsi:type="dcterms:W3CDTF">2015-04-15T08:04:00Z</dcterms:modified>
</cp:coreProperties>
</file>